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be-BY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9" autoAdjust="0"/>
    <p:restoredTop sz="94660"/>
  </p:normalViewPr>
  <p:slideViewPr>
    <p:cSldViewPr snapToGrid="0">
      <p:cViewPr varScale="1">
        <p:scale>
          <a:sx n="81" d="100"/>
          <a:sy n="81" d="100"/>
        </p:scale>
        <p:origin x="27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A49A84-7718-41BC-9C16-A9E294E8E219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be-BY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be-BY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A527426-2D33-4167-9F8D-1F19E7E5E287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13711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1CBA6-7647-4670-8DD0-833CCF8083F5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88CDD-639A-4C2F-92F5-80DDA0B02D8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55533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7E8C1-7E3A-42FB-BF92-307575A3CC64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FBDA-2E25-4C6A-B9F6-631C7091B69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026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3FBFF-E90A-42B8-8D1F-AB0778C1ED78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9BA82-D192-4083-882B-9A2E187232A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00338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6E1D28-F357-4A47-ADF0-2CAD04EEA90E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46158-5B92-4B5A-829F-ECD4B0F351B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40569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F225F-6DC1-434E-98B0-4C369BCCD986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74471-B9C2-41FA-B651-D5B91C2900E3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860941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6516A-854B-435A-9189-B28A156EB87C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DC29D-FEAC-4C5D-8CDD-31F780369BB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98777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44A04-43BC-412C-B8DA-2E340C328443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71DF3B-3AAB-40A5-9216-E23ADA5C065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12937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B754C-00CD-4D26-95F0-8BAC82C30557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E38E-4B71-40A0-9ED8-2E3E8F9CED4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669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84813-1AF5-4D2F-8C44-05797FDBF2CD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BB883-034B-46AA-86AA-031E198DD48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6481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B0E04-9308-44AD-BE1A-87862F29F9D7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990C7-FA88-4463-8436-AE51CDE7DEBB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13228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be-BY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F7540-8DE7-473D-95AF-32BC0F2E099B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9BBDA-5E0B-4AAC-96C4-405D053638C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18465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заголовка</a:t>
            </a:r>
            <a:endParaRPr lang="be-BY" altLang="be-BY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текста</a:t>
            </a:r>
          </a:p>
          <a:p>
            <a:pPr lvl="1"/>
            <a:r>
              <a:rPr lang="ru-RU" altLang="be-BY" smtClean="0"/>
              <a:t>Второй уровень</a:t>
            </a:r>
          </a:p>
          <a:p>
            <a:pPr lvl="2"/>
            <a:r>
              <a:rPr lang="ru-RU" altLang="be-BY" smtClean="0"/>
              <a:t>Третий уровень</a:t>
            </a:r>
          </a:p>
          <a:p>
            <a:pPr lvl="3"/>
            <a:r>
              <a:rPr lang="ru-RU" altLang="be-BY" smtClean="0"/>
              <a:t>Четвертый уровень</a:t>
            </a:r>
          </a:p>
          <a:p>
            <a:pPr lvl="4"/>
            <a:r>
              <a:rPr lang="ru-RU" altLang="be-BY" smtClean="0"/>
              <a:t>Пятый уровень</a:t>
            </a:r>
            <a:endParaRPr lang="be-BY" altLang="be-BY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DEF467A-EBDD-435B-8290-6B331C285CF8}" type="datetimeFigureOut">
              <a:rPr lang="be-BY"/>
              <a:pPr>
                <a:defRPr/>
              </a:pPr>
              <a:t>15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D25424F-44CE-4759-9AB8-37119C2D7E9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e-B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2" y="2487264"/>
            <a:ext cx="12199520" cy="1566590"/>
          </a:xfrm>
        </p:spPr>
        <p:txBody>
          <a:bodyPr/>
          <a:lstStyle/>
          <a:p>
            <a:r>
              <a:rPr lang="ru-RU" altLang="be-BY" sz="3600" b="1" dirty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ПЛАНИРОВАНИЕ ПАССАЖИРСКИХ ПЕРЕВОЗОК НА ОСНОВЕ ПРЕДИКТИВНОГО АНАЛИЗА ДАННЫХ СОЦИАЛЬНЫХ </a:t>
            </a:r>
            <a:r>
              <a:rPr lang="ru-RU" altLang="be-BY" sz="3600" b="1" dirty="0" smtClean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СЕТЕЙ</a:t>
            </a:r>
            <a:endParaRPr lang="be-BY" altLang="be-BY" sz="3600" b="1" dirty="0" smtClean="0">
              <a:latin typeface="Segoe UI Light" panose="020B0502040204020203" pitchFamily="34" charset="0"/>
              <a:ea typeface="Tahoma" panose="020B0604030504040204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54738" y="4315250"/>
            <a:ext cx="35269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уководитель</a:t>
            </a:r>
            <a:endParaRPr lang="ru-RU" b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впель И.В.,</a:t>
            </a:r>
            <a:b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офессор</a:t>
            </a:r>
          </a:p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ецензент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тов Владимир Михайлович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физико-математических наук,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офессор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02320" y="1394871"/>
            <a:ext cx="392812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ипломная работа</a:t>
            </a:r>
          </a:p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Зинькович Илья Андреевич</a:t>
            </a:r>
            <a:endParaRPr lang="en-US" sz="24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Visualiza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43" y="2031054"/>
            <a:ext cx="8319369" cy="4542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ац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67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втоматизированного сбора данных из социальных сетей, поддерживающая интерфейс для данных из других систем, таких как собственные базы данных компаний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нализа полученных данных, позволяющая предсказывать поведение рынка пассажирских перевозок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 анализа визуализированы в виде интерактивной карты и графиков, которые могут быть использованы сотрудниками компаний без специализированных знаний в области статистик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05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77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76352"/>
            <a:ext cx="10515600" cy="611825"/>
          </a:xfrm>
        </p:spPr>
        <p:txBody>
          <a:bodyPr/>
          <a:lstStyle/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ктуальность тем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31054"/>
            <a:ext cx="10515600" cy="4145909"/>
          </a:xfrm>
        </p:spPr>
        <p:txBody>
          <a:bodyPr/>
          <a:lstStyle/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ынок пассажирских перевозок стремительно развивается, что обеспечило заинтересованность его участников в методах его анализа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 не обеспечивают компании необходимой информацией о перспективах внедрения своих сервисов на новых территориях или в условиях существования конкуренции компаний на одной и той же территории, так как они основываются на исторических данных компаний, проводящих анализ, и не учитывают особенности ситуации в целом.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е сети предоставляют новый источник данных для анализа, которые могут быть эффективно использованы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41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и и задачи рабо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ью данной дипломной работы является разработка системы анализа рынка пассажирских перевозок на основе данных из социальных сетей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ля поставленной цели необходимо решить следующи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зучить предметную область, включая существующие методы анализа рынка пассажирских перевозок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овать сбор данных из социальных сетей, необходимых для анализа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ить автоматизированную систему анализа полученных данных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ировать результаты анализа для использования их при последующем планировани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2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компаний-перевозчиков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ализ социальных опросов потребителей услуг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официальной статистики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отраслевых 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МИ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достатк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большие объемы информации для анализа в сравнении с объемами рынка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т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удоемкость процесса сбора информации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тсутствие на рынке средств автоматизированного анализа.</a:t>
            </a: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77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бзор</a:t>
            </a:r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спользованных </a:t>
            </a:r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х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етей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ipAdviso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тешественников, предоставляющая возможность пользователям оставлять отзывы на достопримечательности, исторические места, рестораны, места для отдыха. Каждый отзыв содержит информацию о местоположении пользователя, который его написал.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witte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бличного обмена короткими сообщениями «твитами». Каждый твит по умолчанию содержит информацию о местоположении  пользователя в момент публикации. 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lick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обмена фотографиями. Каждая фотография по умолчанию содержит геолокационные данные о месте, в котором она была сделана, а профиль пользователя содержит его местоположение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74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329336"/>
              </p:ext>
            </p:extLst>
          </p:nvPr>
        </p:nvGraphicFramePr>
        <p:xfrm>
          <a:off x="3362325" y="2270087"/>
          <a:ext cx="5467350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5467190" imgH="4057607" progId="Visio.Drawing.15">
                  <p:embed/>
                </p:oleObj>
              </mc:Choice>
              <mc:Fallback>
                <p:oleObj name="Visio" r:id="rId4" imgW="5467190" imgH="4057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270087"/>
                        <a:ext cx="5467350" cy="405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 системы сбора данных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50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едставление данных в системе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219" name="Picture 3" descr="Graph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500" y="3505324"/>
            <a:ext cx="61245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Graph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86" y="2124199"/>
            <a:ext cx="6124575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809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0" algn="just">
              <a:spcAft>
                <a:spcPts val="0"/>
              </a:spcAft>
              <a:buNone/>
            </a:pPr>
            <a:r>
              <a:rPr lang="ru-RU" b="1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Исходная задача </a:t>
            </a:r>
            <a:r>
              <a:rPr lang="ru-RU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прогнозирования перспективных маршрутов пассажирских перевозок может быть эффективно решена с использованием методов теории анализа временных </a:t>
            </a:r>
            <a:r>
              <a:rPr lang="ru-RU" b="1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рядов.</a:t>
            </a:r>
            <a:endParaRPr lang="ru-RU" sz="2000" b="1" dirty="0" smtClea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Segoe UI Light" panose="020B0502040204020203" pitchFamily="34" charset="0"/>
              <a:ea typeface="Calibri" panose="020F0502020204030204" pitchFamily="34" charset="0"/>
              <a:cs typeface="Segoe UI Light" panose="020B0502040204020203" pitchFamily="34" charset="0"/>
            </a:endParaRPr>
          </a:p>
          <a:p>
            <a:pPr indent="0" algn="just">
              <a:spcAft>
                <a:spcPts val="0"/>
              </a:spcAft>
              <a:buNone/>
            </a:pP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В </a:t>
            </a:r>
            <a:r>
              <a:rPr lang="ru-RU" b="1" dirty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ходе исследования программных средств для анализа временных рядов были рассмотрены следующие программные пакеты: Weka, MacAnova, GMDH Shell, Zaitun, специализированные библиотеки языка программирования R. </a:t>
            </a: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И был выбран </a:t>
            </a:r>
            <a:r>
              <a:rPr lang="en-US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Weka, </a:t>
            </a: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позволяющий преобразовывать исходные данные в формат, анализируемый с помощью эффективных методов машинного обучения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71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еобразование данных в формат </a:t>
            </a:r>
            <a:r>
              <a:rPr lang="en-US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ka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630282"/>
              </p:ext>
            </p:extLst>
          </p:nvPr>
        </p:nvGraphicFramePr>
        <p:xfrm>
          <a:off x="362481" y="2701542"/>
          <a:ext cx="6540413" cy="2553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4" imgW="4781390" imgH="1867014" progId="Visio.Drawing.15">
                  <p:embed/>
                </p:oleObj>
              </mc:Choice>
              <mc:Fallback>
                <p:oleObj name="Visio" r:id="rId4" imgW="4781390" imgH="18670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81" y="2701542"/>
                        <a:ext cx="6540413" cy="2553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8" name="Picture 4" descr="Wek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825" y="2701542"/>
            <a:ext cx="4019386" cy="255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32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РаботаПрезентация</Template>
  <TotalTime>134</TotalTime>
  <Words>580</Words>
  <Application>Microsoft Office PowerPoint</Application>
  <PresentationFormat>Widescreen</PresentationFormat>
  <Paragraphs>69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Microsoft JhengHei</vt:lpstr>
      <vt:lpstr>Arial</vt:lpstr>
      <vt:lpstr>Calibri</vt:lpstr>
      <vt:lpstr>Calibri Light</vt:lpstr>
      <vt:lpstr>Segoe UI</vt:lpstr>
      <vt:lpstr>Segoe UI Light</vt:lpstr>
      <vt:lpstr>Tahoma</vt:lpstr>
      <vt:lpstr>Тема Office</vt:lpstr>
      <vt:lpstr>Microsoft Visio Drawing</vt:lpstr>
      <vt:lpstr>ПЛАНИРОВАНИЕ ПАССАЖИРСКИХ ПЕРЕВОЗОК НА ОСНОВЕ ПРЕДИКТИВНОГО АНАЛИЗА ДАННЫХ СОЦИАЛЬНЫХ СЕТЕЙ</vt:lpstr>
      <vt:lpstr>Актуальность тем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PAM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ЧЕСКОЕ ОПРЕДЕЛЕНИЕ АВТОРСТВА ТЕКСТОВОГО ДОКУМЕНТА</dc:title>
  <dc:creator>Ilya Zinkovich</dc:creator>
  <cp:lastModifiedBy>Ilya Zinkovich</cp:lastModifiedBy>
  <cp:revision>31</cp:revision>
  <cp:lastPrinted>2015-05-12T21:24:16Z</cp:lastPrinted>
  <dcterms:created xsi:type="dcterms:W3CDTF">2016-05-17T14:27:54Z</dcterms:created>
  <dcterms:modified xsi:type="dcterms:W3CDTF">2017-05-15T19:22:55Z</dcterms:modified>
</cp:coreProperties>
</file>